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D713F8" w:rsidP="00FB1620">
      <w:pPr>
        <w:pStyle w:val="Title"/>
      </w:pPr>
      <w:bookmarkStart w:id="0" w:name="_GoBack"/>
      <w:bookmarkEnd w:id="0"/>
      <w:r>
        <w:t>neon-</w:t>
      </w:r>
      <w:proofErr w:type="spellStart"/>
      <w:r w:rsidR="005A2E88">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lastRenderedPageBreak/>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2" o:title=""/>
          </v:shape>
          <o:OLEObject Type="Embed" ProgID="Visio.Drawing.15" ShapeID="_x0000_i1025" DrawAspect="Content" ObjectID="_159223290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proofErr w:type="spellStart"/>
      <w:r>
        <w:t>neonHIVE</w:t>
      </w:r>
      <w:proofErr w:type="spellEnd"/>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2232907"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2232908"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w:t>
      </w:r>
      <w:proofErr w:type="spellStart"/>
      <w:r>
        <w:t>neonHIVE</w:t>
      </w:r>
      <w:proofErr w:type="spellEnd"/>
      <w:r>
        <w:t xml:space="preser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7837DB" w:rsidRDefault="007837DB" w:rsidP="007837DB">
      <w:proofErr w:type="spellStart"/>
      <w:r>
        <w:t>neonHIVEs</w:t>
      </w:r>
      <w:proofErr w:type="spellEnd"/>
      <w:r>
        <w:t xml:space="preserve"> reserves a block of 100 ports on the Docker ingress network for each of the public and private proxies.</w:t>
      </w:r>
    </w:p>
    <w:p w:rsidR="007837DB" w:rsidRDefault="007837DB" w:rsidP="007837DB">
      <w:r w:rsidRPr="00C82454">
        <w:rPr>
          <w:b/>
          <w:color w:val="C45911" w:themeColor="accent2" w:themeShade="BF"/>
        </w:rPr>
        <w:t>neon-proxy-public</w:t>
      </w:r>
      <w:r>
        <w:t>: ports 5100 – 5299</w:t>
      </w:r>
    </w:p>
    <w:p w:rsidR="007837DB" w:rsidRDefault="007837DB" w:rsidP="007837DB">
      <w:r>
        <w:tab/>
        <w:t xml:space="preserve">http: </w:t>
      </w:r>
      <w:r>
        <w:tab/>
      </w:r>
      <w:r>
        <w:tab/>
        <w:t>5100</w:t>
      </w:r>
      <w:r>
        <w:br/>
      </w:r>
      <w:r>
        <w:tab/>
        <w:t>https:</w:t>
      </w:r>
      <w:r>
        <w:tab/>
      </w:r>
      <w:r>
        <w:tab/>
        <w:t>5101</w:t>
      </w:r>
      <w:r>
        <w:br/>
      </w:r>
      <w:r>
        <w:tab/>
        <w:t>custom:</w:t>
      </w:r>
      <w:r>
        <w:tab/>
      </w:r>
      <w:r>
        <w:tab/>
        <w:t>5102 - 5299</w:t>
      </w:r>
    </w:p>
    <w:p w:rsidR="007837DB" w:rsidRDefault="007837DB" w:rsidP="007837DB">
      <w:r w:rsidRPr="00C82454">
        <w:rPr>
          <w:b/>
          <w:color w:val="C45911" w:themeColor="accent2" w:themeShade="BF"/>
        </w:rPr>
        <w:t>neon-proxy-private</w:t>
      </w:r>
      <w:r>
        <w:t>: ports 5300 – 5499</w:t>
      </w:r>
    </w:p>
    <w:p w:rsidR="007837DB" w:rsidRDefault="007837DB" w:rsidP="007837DB">
      <w:r>
        <w:tab/>
        <w:t>http:</w:t>
      </w:r>
      <w:r>
        <w:tab/>
      </w:r>
      <w:r>
        <w:tab/>
        <w:t>5300</w:t>
      </w:r>
      <w:r>
        <w:br/>
      </w:r>
      <w:r>
        <w:tab/>
        <w:t>https:</w:t>
      </w:r>
      <w:r>
        <w:tab/>
      </w:r>
      <w:r>
        <w:tab/>
        <w:t>5301</w:t>
      </w:r>
      <w:r>
        <w:br/>
      </w:r>
      <w:r>
        <w:tab/>
        <w:t>custom:</w:t>
      </w:r>
      <w:r>
        <w:tab/>
      </w:r>
      <w:r>
        <w:tab/>
        <w:t>5302 - 5499</w:t>
      </w:r>
    </w:p>
    <w:p w:rsidR="007837DB" w:rsidRDefault="007837DB" w:rsidP="007837DB">
      <w:r>
        <w:lastRenderedPageBreak/>
        <w:t>The first two ports in each block are reserved for inbound HTTP and HTTPS traffic.  Most, if not all HTTP(S) requests should be directed to these ports and then the proxies should be configured with routes that use the HTTP host header to decide where to deliver traffic.</w:t>
      </w:r>
    </w:p>
    <w:p w:rsidR="007837DB" w:rsidRDefault="007837DB" w:rsidP="007837DB">
      <w:pPr>
        <w:ind w:left="720" w:hanging="720"/>
      </w:pPr>
      <w:r>
        <w:rPr>
          <w:b/>
          <w:color w:val="C45911" w:themeColor="accent2" w:themeShade="BF"/>
        </w:rPr>
        <w:t>Note</w:t>
      </w:r>
      <w:r>
        <w:tab/>
        <w:t>This convention makes it easy to configure edge routers or load balancers.  Simply have them direct traffic targeting external ports 80 and 443 to ports 5300 and 5301 on one or more hive nodes.  This one-time configuration will handle many deployment scenarios.</w:t>
      </w:r>
    </w:p>
    <w:p w:rsidR="007837DB" w:rsidRDefault="007837DB" w:rsidP="007837DB">
      <w:r>
        <w:t>The remaining 198 ports in each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proofErr w:type="spellStart"/>
      <w:r>
        <w:t>neonHIVE</w:t>
      </w:r>
      <w:proofErr w:type="spellEnd"/>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0D9E" w:rsidRDefault="00390D9E" w:rsidP="005A524E">
      <w:pPr>
        <w:spacing w:after="0" w:line="240" w:lineRule="auto"/>
      </w:pPr>
      <w:r>
        <w:separator/>
      </w:r>
    </w:p>
  </w:endnote>
  <w:endnote w:type="continuationSeparator" w:id="0">
    <w:p w:rsidR="00390D9E" w:rsidRDefault="00390D9E"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0D9E" w:rsidRDefault="00390D9E" w:rsidP="005A524E">
      <w:pPr>
        <w:spacing w:after="0" w:line="240" w:lineRule="auto"/>
      </w:pPr>
      <w:r>
        <w:separator/>
      </w:r>
    </w:p>
  </w:footnote>
  <w:footnote w:type="continuationSeparator" w:id="0">
    <w:p w:rsidR="00390D9E" w:rsidRDefault="00390D9E"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214B"/>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53708"/>
    <w:rsid w:val="00D6472A"/>
    <w:rsid w:val="00D672F6"/>
    <w:rsid w:val="00D713F8"/>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FE7DE-231A-4297-802B-944FC4A87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5</TotalTime>
  <Pages>1</Pages>
  <Words>7041</Words>
  <Characters>40140</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02</cp:revision>
  <dcterms:created xsi:type="dcterms:W3CDTF">2016-11-29T18:47:00Z</dcterms:created>
  <dcterms:modified xsi:type="dcterms:W3CDTF">2018-07-05T01:09:00Z</dcterms:modified>
</cp:coreProperties>
</file>